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D422D" w:rsidRPr="00990E06" w:rsidRDefault="00990E06" w:rsidP="00990E06">
      <w:pPr>
        <w:jc w:val="center"/>
        <w:rPr>
          <w:rFonts w:ascii="微软雅黑" w:eastAsia="微软雅黑" w:hAnsi="微软雅黑"/>
          <w:sz w:val="30"/>
          <w:szCs w:val="30"/>
        </w:rPr>
      </w:pPr>
      <w:bookmarkStart w:id="0" w:name="_GoBack"/>
      <w:bookmarkEnd w:id="0"/>
      <w:r w:rsidRPr="00990E06">
        <w:rPr>
          <w:rFonts w:ascii="微软雅黑" w:eastAsia="微软雅黑" w:hAnsi="微软雅黑" w:hint="eastAsia"/>
          <w:sz w:val="30"/>
          <w:szCs w:val="30"/>
        </w:rPr>
        <w:t>登陆、匹配界面</w:t>
      </w:r>
    </w:p>
    <w:p w:rsidR="00990E06" w:rsidRDefault="00990E06" w:rsidP="00990E06">
      <w:pPr>
        <w:pStyle w:val="2"/>
        <w:rPr>
          <w:rFonts w:ascii="微软雅黑" w:eastAsia="微软雅黑" w:hAnsi="微软雅黑"/>
        </w:rPr>
      </w:pPr>
      <w:r w:rsidRPr="00990E06">
        <w:rPr>
          <w:rFonts w:ascii="微软雅黑" w:eastAsia="微软雅黑" w:hAnsi="微软雅黑" w:hint="eastAsia"/>
        </w:rPr>
        <w:t>逻辑路程图</w:t>
      </w:r>
    </w:p>
    <w:p w:rsidR="00990E06" w:rsidRDefault="00990E06" w:rsidP="00990E06">
      <w:pPr>
        <w:pStyle w:val="a3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990E06">
        <w:rPr>
          <w:rFonts w:ascii="微软雅黑" w:eastAsia="微软雅黑" w:hAnsi="微软雅黑" w:hint="eastAsia"/>
        </w:rPr>
        <w:t>登陆到匹配</w:t>
      </w:r>
    </w:p>
    <w:p w:rsidR="00990E06" w:rsidRDefault="00172E5C" w:rsidP="00990E06">
      <w:pPr>
        <w:pStyle w:val="a3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object w:dxaOrig="7874" w:dyaOrig="124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95pt;height:620.85pt" o:ole="">
            <v:imagedata r:id="rId6" o:title=""/>
          </v:shape>
          <o:OLEObject Type="Link" ProgID="Visio.Drawing.11" ShapeID="_x0000_i1025" DrawAspect="Content" r:id="rId7" UpdateMode="Always">
            <o:LinkType>EnhancedMetaFile</o:LinkType>
            <o:LockedField>false</o:LockedField>
            <o:FieldCodes>\f 0</o:FieldCodes>
          </o:OLEObject>
        </w:object>
      </w:r>
    </w:p>
    <w:p w:rsidR="00990E06" w:rsidRDefault="00990E06" w:rsidP="00990E06">
      <w:pPr>
        <w:pStyle w:val="a3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开始战斗</w:t>
      </w:r>
    </w:p>
    <w:p w:rsidR="00990E06" w:rsidRPr="00990E06" w:rsidRDefault="00172E5C" w:rsidP="00990E06">
      <w:pPr>
        <w:pStyle w:val="a3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object w:dxaOrig="3764" w:dyaOrig="6060">
          <v:shape id="_x0000_i1026" type="#_x0000_t75" style="width:188.15pt;height:302.95pt" o:ole="">
            <v:imagedata r:id="rId8" o:title=""/>
          </v:shape>
          <o:OLEObject Type="Link" ProgID="Visio.Drawing.11" ShapeID="_x0000_i1026" DrawAspect="Content" r:id="rId9" UpdateMode="Always">
            <o:LinkType>EnhancedMetaFile</o:LinkType>
            <o:LockedField>false</o:LockedField>
            <o:FieldCodes>\f 0</o:FieldCodes>
          </o:OLEObject>
        </w:object>
      </w:r>
    </w:p>
    <w:sectPr w:rsidR="00990E06" w:rsidRPr="00990E0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4A503C"/>
    <w:multiLevelType w:val="hybridMultilevel"/>
    <w:tmpl w:val="3A681A14"/>
    <w:lvl w:ilvl="0" w:tplc="1E0C01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F7F2A"/>
    <w:rsid w:val="00172E5C"/>
    <w:rsid w:val="00990E06"/>
    <w:rsid w:val="00DF7F2A"/>
    <w:rsid w:val="00FD42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90E0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90E0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90E0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90E0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990E06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90E0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90E0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90E0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90E0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990E0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file:///C:\Users\chengnan\Desktop\REDEMO\&#21305;&#37197;&#30028;&#38754;.vsd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file:///C:\Users\chengnan\Desktop\REDEMO\&#24320;&#22987;&#25112;&#26007;.vsd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1</Pages>
  <Words>29</Words>
  <Characters>170</Characters>
  <Application>Microsoft Office Word</Application>
  <DocSecurity>0</DocSecurity>
  <Lines>1</Lines>
  <Paragraphs>1</Paragraphs>
  <ScaleCrop>false</ScaleCrop>
  <Company>Microsoft</Company>
  <LinksUpToDate>false</LinksUpToDate>
  <CharactersWithSpaces>1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toBVT</dc:creator>
  <cp:keywords/>
  <dc:description/>
  <cp:lastModifiedBy>AutoBVT</cp:lastModifiedBy>
  <cp:revision>4</cp:revision>
  <dcterms:created xsi:type="dcterms:W3CDTF">2017-04-14T10:47:00Z</dcterms:created>
  <dcterms:modified xsi:type="dcterms:W3CDTF">2017-04-14T11:10:00Z</dcterms:modified>
</cp:coreProperties>
</file>